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F46F6D">
          <w:r w:rsidRPr="00F46F6D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25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6A6860" w:rsidRDefault="006A6860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25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F46F6D"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6A6860" w:rsidRDefault="006A6860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6A6860" w:rsidRDefault="006A6860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 w:rsidRPr="00F46F6D"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6A6860" w:rsidRDefault="006A6860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6A6860" w:rsidRDefault="006A6860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Android GPS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F46F6D"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BA1704" w:rsidRDefault="00F46F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F46F6D">
            <w:fldChar w:fldCharType="begin"/>
          </w:r>
          <w:r w:rsidR="00923288">
            <w:instrText xml:space="preserve"> TOC \o "1-3" \h \z \u </w:instrText>
          </w:r>
          <w:r w:rsidRPr="00F46F6D">
            <w:fldChar w:fldCharType="separate"/>
          </w:r>
          <w:hyperlink w:anchor="_Toc413069909" w:history="1">
            <w:r w:rsidR="00BA1704" w:rsidRPr="00364FCA">
              <w:rPr>
                <w:rStyle w:val="Hyperlink"/>
                <w:noProof/>
              </w:rPr>
              <w:t>Requirements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0" w:history="1">
            <w:r w:rsidR="00BA1704" w:rsidRPr="00364FCA">
              <w:rPr>
                <w:rStyle w:val="Hyperlink"/>
                <w:noProof/>
              </w:rPr>
              <w:t>Client Application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1" w:history="1">
            <w:r w:rsidR="00BA1704" w:rsidRPr="00364FCA">
              <w:rPr>
                <w:rStyle w:val="Hyperlink"/>
                <w:noProof/>
              </w:rPr>
              <w:t>Server Application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2" w:history="1">
            <w:r w:rsidR="00BA1704" w:rsidRPr="00364FCA">
              <w:rPr>
                <w:rStyle w:val="Hyperlink"/>
                <w:noProof/>
              </w:rPr>
              <w:t>Server Web Page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3" w:history="1">
            <w:r w:rsidR="00BA1704" w:rsidRPr="00364FCA">
              <w:rPr>
                <w:rStyle w:val="Hyperlink"/>
                <w:noProof/>
              </w:rPr>
              <w:t>State Flow Diagrams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4" w:history="1">
            <w:r w:rsidR="00BA1704" w:rsidRPr="00364FCA">
              <w:rPr>
                <w:rStyle w:val="Hyperlink"/>
                <w:noProof/>
              </w:rPr>
              <w:t>Server Application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5" w:history="1">
            <w:r w:rsidR="00BA1704" w:rsidRPr="00364FCA">
              <w:rPr>
                <w:rStyle w:val="Hyperlink"/>
                <w:noProof/>
              </w:rPr>
              <w:t>Client Application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6" w:history="1">
            <w:r w:rsidR="00BA1704" w:rsidRPr="00364FCA">
              <w:rPr>
                <w:rStyle w:val="Hyperlink"/>
                <w:noProof/>
              </w:rPr>
              <w:t>Server Website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F46F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7" w:history="1">
            <w:r w:rsidR="00BA1704" w:rsidRPr="00364FCA">
              <w:rPr>
                <w:rStyle w:val="Hyperlink"/>
                <w:noProof/>
              </w:rPr>
              <w:t>Pseudocode</w:t>
            </w:r>
            <w:r w:rsidR="00BA17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F46F6D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525E14" w:rsidRDefault="00770CDF" w:rsidP="00525E14">
      <w:pPr>
        <w:pStyle w:val="Heading1"/>
      </w:pPr>
      <w:bookmarkStart w:id="0" w:name="_Toc413069909"/>
      <w:r>
        <w:lastRenderedPageBreak/>
        <w:t>Requirements</w:t>
      </w:r>
      <w:bookmarkEnd w:id="0"/>
    </w:p>
    <w:p w:rsidR="00525E14" w:rsidRDefault="00525E14" w:rsidP="00525E14">
      <w:pPr>
        <w:pStyle w:val="ListParagraph"/>
        <w:numPr>
          <w:ilvl w:val="0"/>
          <w:numId w:val="18"/>
        </w:numPr>
      </w:pPr>
      <w:r>
        <w:t>Android application that allows a smartphone to access a server via TCP/IP</w:t>
      </w:r>
    </w:p>
    <w:p w:rsidR="009236DA" w:rsidRDefault="009236DA" w:rsidP="00525E14">
      <w:pPr>
        <w:pStyle w:val="ListParagraph"/>
        <w:numPr>
          <w:ilvl w:val="0"/>
          <w:numId w:val="18"/>
        </w:numPr>
      </w:pPr>
      <w:r>
        <w:t>Must implement the channels between two client devices and the server using TCP/IP</w:t>
      </w:r>
    </w:p>
    <w:p w:rsidR="009236DA" w:rsidRDefault="0012110B" w:rsidP="00525E14">
      <w:pPr>
        <w:pStyle w:val="ListParagraph"/>
        <w:numPr>
          <w:ilvl w:val="0"/>
          <w:numId w:val="18"/>
        </w:numPr>
      </w:pPr>
      <w:r>
        <w:t>No constraint on languages or tools</w:t>
      </w:r>
    </w:p>
    <w:p w:rsidR="0012110B" w:rsidRDefault="0012110B" w:rsidP="00525E14">
      <w:pPr>
        <w:pStyle w:val="ListParagraph"/>
        <w:numPr>
          <w:ilvl w:val="0"/>
          <w:numId w:val="18"/>
        </w:numPr>
      </w:pPr>
      <w:r>
        <w:t>Must be completed on android and/or iOS</w:t>
      </w:r>
    </w:p>
    <w:p w:rsidR="00525E14" w:rsidRDefault="00525E14" w:rsidP="00525E14"/>
    <w:p w:rsidR="00525E14" w:rsidRDefault="00525E14" w:rsidP="00525E14">
      <w:pPr>
        <w:pStyle w:val="Heading2"/>
      </w:pPr>
      <w:bookmarkStart w:id="1" w:name="_Toc413069910"/>
      <w:r>
        <w:t>Client Application</w:t>
      </w:r>
      <w:bookmarkEnd w:id="1"/>
    </w:p>
    <w:p w:rsidR="00525E14" w:rsidRDefault="008C31CA" w:rsidP="008C31CA">
      <w:pPr>
        <w:pStyle w:val="ListParagraph"/>
        <w:numPr>
          <w:ilvl w:val="0"/>
          <w:numId w:val="19"/>
        </w:numPr>
      </w:pPr>
      <w:r>
        <w:t>Client acquires its current location</w:t>
      </w:r>
    </w:p>
    <w:p w:rsidR="008C31CA" w:rsidRDefault="008C31CA" w:rsidP="008C31CA">
      <w:pPr>
        <w:pStyle w:val="ListParagraph"/>
        <w:numPr>
          <w:ilvl w:val="0"/>
          <w:numId w:val="19"/>
        </w:numPr>
      </w:pPr>
      <w:r>
        <w:t xml:space="preserve">Client </w:t>
      </w:r>
      <w:r w:rsidR="003A4922">
        <w:t>sends the co-ordinates to a receiving server over Wi-Fi</w:t>
      </w:r>
      <w:r w:rsidR="00BB4B66">
        <w:t xml:space="preserve"> using TCP or UDP connections to the server</w:t>
      </w:r>
    </w:p>
    <w:p w:rsidR="003A4922" w:rsidRDefault="00BB4B66" w:rsidP="008C31CA">
      <w:pPr>
        <w:pStyle w:val="ListParagraph"/>
        <w:numPr>
          <w:ilvl w:val="0"/>
          <w:numId w:val="19"/>
        </w:numPr>
      </w:pPr>
      <w:r>
        <w:t>Client app prompts the user for an IP address and port num</w:t>
      </w:r>
      <w:r w:rsidR="00EF30B4">
        <w:t>ber</w:t>
      </w:r>
      <w:r>
        <w:t xml:space="preserve"> of the server</w:t>
      </w:r>
    </w:p>
    <w:p w:rsidR="00BB4B66" w:rsidRDefault="00782D93" w:rsidP="008C31CA">
      <w:pPr>
        <w:pStyle w:val="ListParagraph"/>
        <w:numPr>
          <w:ilvl w:val="0"/>
          <w:numId w:val="19"/>
        </w:numPr>
      </w:pPr>
      <w:r>
        <w:t>After entering the address information of server, app collects location info and sends it to the server periodically</w:t>
      </w:r>
    </w:p>
    <w:p w:rsidR="00525E14" w:rsidRDefault="00525E14" w:rsidP="00525E14">
      <w:pPr>
        <w:pStyle w:val="Heading2"/>
      </w:pPr>
    </w:p>
    <w:p w:rsidR="00525E14" w:rsidRDefault="00525E14" w:rsidP="00525E14">
      <w:pPr>
        <w:pStyle w:val="Heading2"/>
      </w:pPr>
      <w:bookmarkStart w:id="2" w:name="_Toc413069911"/>
      <w:r>
        <w:t>Server Application</w:t>
      </w:r>
      <w:bookmarkEnd w:id="2"/>
    </w:p>
    <w:p w:rsidR="00782D93" w:rsidRDefault="00525E14" w:rsidP="00525E14">
      <w:pPr>
        <w:pStyle w:val="ListParagraph"/>
        <w:numPr>
          <w:ilvl w:val="0"/>
          <w:numId w:val="18"/>
        </w:numPr>
      </w:pPr>
      <w:r>
        <w:t xml:space="preserve">Runs on </w:t>
      </w:r>
      <w:r w:rsidR="00782D93">
        <w:t>Linux</w:t>
      </w:r>
      <w:r>
        <w:t xml:space="preserve"> machine with apache web server running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>Receives the location data and formats the data in a file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 xml:space="preserve">Data should </w:t>
      </w:r>
      <w:r w:rsidR="00B61265">
        <w:t>include: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The time the co-ords were received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IP address and name of the client device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Latitude of device</w:t>
      </w:r>
    </w:p>
    <w:p w:rsidR="00A4068E" w:rsidRDefault="00782D93" w:rsidP="00782D93">
      <w:pPr>
        <w:pStyle w:val="ListParagraph"/>
        <w:numPr>
          <w:ilvl w:val="1"/>
          <w:numId w:val="18"/>
        </w:numPr>
      </w:pPr>
      <w:r>
        <w:t>Longitude of device</w:t>
      </w:r>
    </w:p>
    <w:p w:rsidR="00150185" w:rsidRDefault="00A4068E" w:rsidP="00A4068E">
      <w:pPr>
        <w:pStyle w:val="ListParagraph"/>
        <w:numPr>
          <w:ilvl w:val="0"/>
          <w:numId w:val="18"/>
        </w:numPr>
      </w:pPr>
      <w:r>
        <w:t>Generates a file in the default apache home directory</w:t>
      </w:r>
      <w:r w:rsidR="007C1137">
        <w:t xml:space="preserve"> for the web page</w:t>
      </w:r>
    </w:p>
    <w:p w:rsidR="00B61265" w:rsidRDefault="00150185" w:rsidP="002E54E2">
      <w:pPr>
        <w:pStyle w:val="ListParagraph"/>
        <w:numPr>
          <w:ilvl w:val="0"/>
          <w:numId w:val="18"/>
        </w:numPr>
      </w:pPr>
      <w:r>
        <w:t>Can receive updates from multiple client devices and generate update files accordingly</w:t>
      </w:r>
      <w:r w:rsidR="00B61265">
        <w:br/>
      </w:r>
    </w:p>
    <w:p w:rsidR="00782D93" w:rsidRDefault="00B61265" w:rsidP="00B61265">
      <w:pPr>
        <w:pStyle w:val="Heading2"/>
      </w:pPr>
      <w:bookmarkStart w:id="3" w:name="_Toc413069912"/>
      <w:r>
        <w:t>Server Web Page</w:t>
      </w:r>
      <w:bookmarkEnd w:id="3"/>
    </w:p>
    <w:p w:rsidR="00782D93" w:rsidRDefault="00782D93" w:rsidP="00A4068E">
      <w:pPr>
        <w:pStyle w:val="ListParagraph"/>
        <w:numPr>
          <w:ilvl w:val="0"/>
          <w:numId w:val="18"/>
        </w:numPr>
      </w:pPr>
      <w:r>
        <w:t>Server will read the file and plot the co-ords of the clients on a map using google maps API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>
        <w:t>Can be viewed remotely using web browser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 w:rsidRPr="00782D93">
        <w:rPr>
          <w:i/>
          <w:u w:val="single"/>
        </w:rPr>
        <w:t>Must</w:t>
      </w:r>
      <w:r>
        <w:t xml:space="preserve"> have password authentication for access</w:t>
      </w:r>
    </w:p>
    <w:p w:rsidR="00782D93" w:rsidRDefault="00782D93" w:rsidP="00150185"/>
    <w:p w:rsidR="00525E14" w:rsidRPr="00525E14" w:rsidRDefault="00B44875" w:rsidP="00782D93">
      <w:pPr>
        <w:pStyle w:val="ListParagraph"/>
        <w:numPr>
          <w:ilvl w:val="1"/>
          <w:numId w:val="18"/>
        </w:numPr>
      </w:pPr>
      <w:r>
        <w:br w:type="page"/>
      </w:r>
    </w:p>
    <w:p w:rsidR="00B47A7B" w:rsidRDefault="00B44875" w:rsidP="00B44875">
      <w:pPr>
        <w:pStyle w:val="Heading1"/>
      </w:pPr>
      <w:bookmarkStart w:id="4" w:name="_Toc413069913"/>
      <w:r>
        <w:lastRenderedPageBreak/>
        <w:t>State Flow Diagrams</w:t>
      </w:r>
      <w:bookmarkEnd w:id="4"/>
    </w:p>
    <w:p w:rsidR="0078491F" w:rsidRDefault="0078491F" w:rsidP="0078491F"/>
    <w:p w:rsidR="0078491F" w:rsidRPr="0078491F" w:rsidRDefault="0078491F" w:rsidP="0078491F">
      <w:pPr>
        <w:pStyle w:val="Heading2"/>
      </w:pPr>
      <w:bookmarkStart w:id="5" w:name="_Toc413069914"/>
      <w:r>
        <w:t>Server Application</w:t>
      </w:r>
      <w:bookmarkEnd w:id="5"/>
    </w:p>
    <w:p w:rsidR="00B44875" w:rsidRDefault="0078491F" w:rsidP="00BE24CB">
      <w:pPr>
        <w:jc w:val="center"/>
      </w:pPr>
      <w:r>
        <w:object w:dxaOrig="6625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370.5pt" o:ole="">
            <v:imagedata r:id="rId9" o:title=""/>
          </v:shape>
          <o:OLEObject Type="Embed" ProgID="Visio.Drawing.15" ShapeID="_x0000_i1025" DrawAspect="Content" ObjectID="_1487402594" r:id="rId10"/>
        </w:object>
      </w:r>
    </w:p>
    <w:p w:rsidR="0085089D" w:rsidRDefault="0085089D" w:rsidP="00B44875"/>
    <w:p w:rsidR="0085089D" w:rsidRDefault="0085089D" w:rsidP="0085089D">
      <w:pPr>
        <w:pStyle w:val="Heading2"/>
      </w:pPr>
      <w:bookmarkStart w:id="6" w:name="_Toc413069915"/>
      <w:r>
        <w:lastRenderedPageBreak/>
        <w:t>Client Application</w:t>
      </w:r>
      <w:bookmarkEnd w:id="6"/>
    </w:p>
    <w:p w:rsidR="00B44875" w:rsidRDefault="002A2172" w:rsidP="00CC6038">
      <w:pPr>
        <w:jc w:val="center"/>
      </w:pPr>
      <w:r>
        <w:object w:dxaOrig="8655" w:dyaOrig="10080">
          <v:shape id="_x0000_i1027" type="#_x0000_t75" style="width:432.75pt;height:7in" o:ole="">
            <v:imagedata r:id="rId11" o:title=""/>
          </v:shape>
          <o:OLEObject Type="Embed" ProgID="Visio.Drawing.15" ShapeID="_x0000_i1027" DrawAspect="Content" ObjectID="_1487402595" r:id="rId12"/>
        </w:object>
      </w:r>
    </w:p>
    <w:p w:rsidR="00972BB2" w:rsidRDefault="00972BB2" w:rsidP="00CC6038">
      <w:pPr>
        <w:jc w:val="center"/>
      </w:pPr>
    </w:p>
    <w:p w:rsidR="00CC6038" w:rsidRDefault="00CC6038" w:rsidP="00CC6038">
      <w:pPr>
        <w:pStyle w:val="Heading2"/>
      </w:pPr>
      <w:bookmarkStart w:id="7" w:name="_Toc413069916"/>
      <w:r>
        <w:lastRenderedPageBreak/>
        <w:t>Server Website</w:t>
      </w:r>
      <w:bookmarkEnd w:id="7"/>
    </w:p>
    <w:p w:rsidR="00057DDD" w:rsidRDefault="00057DDD" w:rsidP="00057DDD">
      <w:pPr>
        <w:jc w:val="center"/>
      </w:pPr>
      <w:r>
        <w:object w:dxaOrig="6468" w:dyaOrig="6276">
          <v:shape id="_x0000_i1026" type="#_x0000_t75" style="width:323.25pt;height:313.5pt" o:ole="">
            <v:imagedata r:id="rId13" o:title=""/>
          </v:shape>
          <o:OLEObject Type="Embed" ProgID="Visio.Drawing.15" ShapeID="_x0000_i1026" DrawAspect="Content" ObjectID="_1487402596" r:id="rId14"/>
        </w:object>
      </w:r>
    </w:p>
    <w:p w:rsidR="00057DDD" w:rsidRDefault="00057DDD" w:rsidP="00057DDD">
      <w:pPr>
        <w:jc w:val="center"/>
      </w:pPr>
    </w:p>
    <w:p w:rsidR="00057DDD" w:rsidRPr="00057DDD" w:rsidRDefault="00057DDD" w:rsidP="00057DDD">
      <w:pPr>
        <w:jc w:val="center"/>
      </w:pPr>
    </w:p>
    <w:p w:rsidR="00B44875" w:rsidRDefault="00B44875" w:rsidP="00B44875">
      <w:pPr>
        <w:pStyle w:val="Heading1"/>
      </w:pPr>
      <w:bookmarkStart w:id="8" w:name="_Toc413069917"/>
      <w:r>
        <w:t>Pseudocode</w:t>
      </w:r>
      <w:bookmarkEnd w:id="8"/>
    </w:p>
    <w:p w:rsidR="00AC2979" w:rsidRDefault="00AC2979" w:rsidP="00AC2979"/>
    <w:p w:rsidR="00BA1704" w:rsidRDefault="00BA1704" w:rsidP="00AC2979"/>
    <w:p w:rsidR="00BA1704" w:rsidRDefault="00BA1704" w:rsidP="00BA1704">
      <w:pPr>
        <w:pStyle w:val="Heading2"/>
      </w:pPr>
      <w:r>
        <w:t>Server Website</w:t>
      </w:r>
    </w:p>
    <w:p w:rsidR="00136FA5" w:rsidRDefault="00136FA5" w:rsidP="00136FA5"/>
    <w:p w:rsidR="00F56577" w:rsidRDefault="00F56577" w:rsidP="00F56577">
      <w:pPr>
        <w:pStyle w:val="Heading3"/>
      </w:pPr>
      <w:r>
        <w:t>Home Page</w:t>
      </w:r>
      <w:bookmarkStart w:id="9" w:name="_GoBack"/>
      <w:bookmarkEnd w:id="9"/>
    </w:p>
    <w:p w:rsidR="00F37960" w:rsidRPr="00F37960" w:rsidRDefault="00FA7F43" w:rsidP="00F3796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ady</w:t>
      </w:r>
      <w:r w:rsidR="00F37960" w:rsidRPr="00F37960">
        <w:rPr>
          <w:rFonts w:ascii="BatangChe" w:eastAsia="BatangChe" w:hAnsi="BatangChe"/>
        </w:rPr>
        <w:t xml:space="preserve"> hom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when the document is full</w:t>
      </w:r>
      <w:r w:rsidR="00714902">
        <w:rPr>
          <w:rFonts w:ascii="BatangChe" w:eastAsia="BatangChe" w:hAnsi="BatangChe"/>
        </w:rPr>
        <w:t>y</w:t>
      </w:r>
      <w:r w:rsidRPr="00F37960">
        <w:rPr>
          <w:rFonts w:ascii="BatangChe" w:eastAsia="BatangChe" w:hAnsi="BatangChe"/>
        </w:rPr>
        <w:t xml:space="preserve"> loaded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call the load data function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load data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lastRenderedPageBreak/>
        <w:t xml:space="preserve">    clear all the data from the tab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set up an http request for the data fi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fetch the data file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for each user in the XML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lat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na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ti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IP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call the 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set a timer to call the load data function every 5 second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append the name, ip, time, latitude,  and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to the table via html element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56577" w:rsidRDefault="00F56577" w:rsidP="00F37960">
      <w:pPr>
        <w:pStyle w:val="NoSpacing"/>
        <w:rPr>
          <w:rFonts w:ascii="BatangChe" w:eastAsia="BatangChe" w:hAnsi="BatangChe"/>
        </w:rPr>
      </w:pPr>
    </w:p>
    <w:p w:rsidR="00F56577" w:rsidRDefault="00F56577" w:rsidP="00F56577">
      <w:pPr>
        <w:pStyle w:val="Heading3"/>
        <w:rPr>
          <w:rFonts w:eastAsia="BatangChe"/>
        </w:rPr>
      </w:pPr>
      <w:r>
        <w:rPr>
          <w:rFonts w:eastAsia="BatangChe"/>
        </w:rPr>
        <w:t>Map Pag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ready map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when the document is full loaded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stylized map via JSON object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up the map option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google map object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the style on the ma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etch the geolocation of the user running the websit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if their browser does not allow geoloca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display errror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lastRenderedPageBreak/>
        <w:t xml:space="preserve">    else center the map to their location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lear all the markers from the ma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up an http request for the data fil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etch the data fil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or each user in the XML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lat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long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na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ti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I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a timer to call the load data function every 5 seconds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latitude-longitude object based off parameters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make a marker object with the specified position and na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add the marker to the array of markers</w:t>
      </w:r>
    </w:p>
    <w:p w:rsid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714902" w:rsidRDefault="00714902" w:rsidP="00F56577">
      <w:pPr>
        <w:pStyle w:val="NoSpacing"/>
        <w:rPr>
          <w:rFonts w:ascii="BatangChe" w:eastAsia="BatangChe" w:hAnsi="BatangChe"/>
        </w:rPr>
      </w:pPr>
    </w:p>
    <w:p w:rsidR="00714902" w:rsidRDefault="00714902" w:rsidP="00714902">
      <w:pPr>
        <w:pStyle w:val="Heading2"/>
        <w:rPr>
          <w:rFonts w:eastAsia="BatangChe"/>
        </w:rPr>
      </w:pPr>
      <w:r>
        <w:rPr>
          <w:rFonts w:eastAsia="BatangChe"/>
        </w:rPr>
        <w:t>Android Application</w:t>
      </w:r>
    </w:p>
    <w:p w:rsidR="00714902" w:rsidRDefault="00714902" w:rsidP="00714902">
      <w:pPr>
        <w:pStyle w:val="Heading3"/>
      </w:pPr>
      <w:r>
        <w:t>Start State</w:t>
      </w:r>
    </w:p>
    <w:p w:rsidR="00714902" w:rsidRPr="00714902" w:rsidRDefault="00714902" w:rsidP="002A2172">
      <w:pPr>
        <w:spacing w:after="0"/>
      </w:pPr>
      <w:r>
        <w:t>{</w:t>
      </w:r>
    </w:p>
    <w:p w:rsidR="00714902" w:rsidRDefault="00714902" w:rsidP="002A2172">
      <w:pPr>
        <w:spacing w:after="0"/>
      </w:pPr>
      <w:r>
        <w:t>Load the GUI for the main activity</w:t>
      </w:r>
    </w:p>
    <w:p w:rsidR="00714902" w:rsidRDefault="00714902" w:rsidP="002A2172">
      <w:pPr>
        <w:spacing w:after="0"/>
      </w:pPr>
      <w:r>
        <w:t>Display inputs for port and host</w:t>
      </w:r>
    </w:p>
    <w:p w:rsidR="00714902" w:rsidRDefault="00714902" w:rsidP="002A2172">
      <w:pPr>
        <w:spacing w:after="0"/>
      </w:pPr>
      <w:r>
        <w:t>}</w:t>
      </w:r>
    </w:p>
    <w:p w:rsidR="00714902" w:rsidRDefault="00714902" w:rsidP="00714902">
      <w:pPr>
        <w:pStyle w:val="Heading3"/>
      </w:pPr>
      <w:r>
        <w:t>Idle State</w:t>
      </w:r>
    </w:p>
    <w:p w:rsidR="00714902" w:rsidRPr="00714902" w:rsidRDefault="00714902" w:rsidP="002A2172">
      <w:pPr>
        <w:spacing w:after="0"/>
      </w:pPr>
      <w:r>
        <w:t>{</w:t>
      </w:r>
    </w:p>
    <w:p w:rsidR="00714902" w:rsidRDefault="00714902" w:rsidP="002A2172">
      <w:pPr>
        <w:spacing w:after="0"/>
      </w:pPr>
      <w:r>
        <w:t>wait for user to input port and host information</w:t>
      </w:r>
    </w:p>
    <w:p w:rsidR="00714902" w:rsidRDefault="00714902" w:rsidP="002A2172">
      <w:pPr>
        <w:spacing w:after="0"/>
      </w:pPr>
      <w:r>
        <w:t>if both fields have data, change button from red to green</w:t>
      </w:r>
    </w:p>
    <w:p w:rsidR="00714902" w:rsidRDefault="00714902" w:rsidP="002A2172">
      <w:pPr>
        <w:spacing w:after="0"/>
      </w:pPr>
      <w:r>
        <w:t>}</w:t>
      </w:r>
    </w:p>
    <w:p w:rsidR="00714902" w:rsidRPr="00714902" w:rsidRDefault="00714902" w:rsidP="00714902">
      <w:pPr>
        <w:pStyle w:val="Heading3"/>
      </w:pPr>
      <w:r>
        <w:lastRenderedPageBreak/>
        <w:t>Process Fields State // invoked by pressing submit</w:t>
      </w:r>
    </w:p>
    <w:p w:rsidR="00714902" w:rsidRDefault="00714902" w:rsidP="002A2172">
      <w:pPr>
        <w:spacing w:after="0"/>
      </w:pPr>
      <w:r>
        <w:t>{</w:t>
      </w:r>
    </w:p>
    <w:p w:rsidR="00714902" w:rsidRDefault="00714902" w:rsidP="002A2172">
      <w:pPr>
        <w:spacing w:after="0"/>
      </w:pPr>
      <w:r>
        <w:t>if port and host do not both have data</w:t>
      </w:r>
    </w:p>
    <w:p w:rsidR="00714902" w:rsidRDefault="00714902" w:rsidP="002A2172">
      <w:pPr>
        <w:spacing w:after="0"/>
      </w:pPr>
      <w:r>
        <w:tab/>
        <w:t>display error message, return to idle</w:t>
      </w:r>
    </w:p>
    <w:p w:rsidR="00714902" w:rsidRDefault="00714902" w:rsidP="002A2172">
      <w:pPr>
        <w:spacing w:after="0"/>
      </w:pPr>
      <w:r>
        <w:t>attempt connection with given port and host</w:t>
      </w:r>
    </w:p>
    <w:p w:rsidR="00714902" w:rsidRDefault="00714902" w:rsidP="002A2172">
      <w:pPr>
        <w:spacing w:after="0"/>
      </w:pPr>
      <w:r>
        <w:t>if unable to connect</w:t>
      </w:r>
    </w:p>
    <w:p w:rsidR="00714902" w:rsidRDefault="00714902" w:rsidP="002A2172">
      <w:pPr>
        <w:spacing w:after="0"/>
      </w:pPr>
      <w:r>
        <w:tab/>
        <w:t>display error message, return to idle</w:t>
      </w:r>
    </w:p>
    <w:p w:rsidR="006A6860" w:rsidRDefault="006A6860" w:rsidP="002A2172">
      <w:pPr>
        <w:spacing w:after="0"/>
      </w:pPr>
      <w:r>
        <w:t>store port and host for later use</w:t>
      </w:r>
    </w:p>
    <w:p w:rsidR="00714902" w:rsidRDefault="00714902" w:rsidP="002A2172">
      <w:pPr>
        <w:spacing w:after="0"/>
      </w:pPr>
      <w:r>
        <w:t>launch Tracker Activity, proceed to Location Manager State</w:t>
      </w:r>
    </w:p>
    <w:p w:rsidR="00714902" w:rsidRDefault="00714902" w:rsidP="002A2172">
      <w:pPr>
        <w:spacing w:after="0"/>
      </w:pPr>
      <w:r>
        <w:t>}</w:t>
      </w:r>
    </w:p>
    <w:p w:rsidR="00714902" w:rsidRDefault="006A6860" w:rsidP="006A6860">
      <w:pPr>
        <w:pStyle w:val="Heading3"/>
      </w:pPr>
      <w:r>
        <w:t>Location Manager State</w:t>
      </w:r>
    </w:p>
    <w:p w:rsidR="006A6860" w:rsidRDefault="006A6860" w:rsidP="002A2172">
      <w:pPr>
        <w:spacing w:after="0"/>
      </w:pPr>
      <w:r>
        <w:t>{</w:t>
      </w:r>
    </w:p>
    <w:p w:rsidR="006A6860" w:rsidRDefault="006A6860" w:rsidP="002A2172">
      <w:pPr>
        <w:spacing w:after="0"/>
      </w:pPr>
      <w:r>
        <w:t>display GUI with options to</w:t>
      </w:r>
      <w:r w:rsidR="00AC2E3C">
        <w:t>: start tracking, display the website, change host</w:t>
      </w:r>
    </w:p>
    <w:p w:rsidR="00AC2E3C" w:rsidRDefault="006A6860" w:rsidP="002A2172">
      <w:pPr>
        <w:spacing w:after="0"/>
      </w:pPr>
      <w:r>
        <w:t>if start tracking is pressed</w:t>
      </w:r>
    </w:p>
    <w:p w:rsidR="006A6860" w:rsidRDefault="006A6860" w:rsidP="002A2172">
      <w:pPr>
        <w:spacing w:after="0"/>
      </w:pPr>
      <w:r>
        <w:tab/>
        <w:t>spawn a background service to handle sending the location data</w:t>
      </w:r>
      <w:r w:rsidR="00AC2E3C">
        <w:t>, in Send Data State</w:t>
      </w:r>
    </w:p>
    <w:p w:rsidR="00AC2E3C" w:rsidRDefault="00AC2E3C" w:rsidP="002A2172">
      <w:pPr>
        <w:spacing w:after="0"/>
      </w:pPr>
      <w:r>
        <w:tab/>
        <w:t>display Stop Tracking Button</w:t>
      </w:r>
    </w:p>
    <w:p w:rsidR="00AC2E3C" w:rsidRDefault="00AC2E3C" w:rsidP="002A2172">
      <w:pPr>
        <w:spacing w:after="0"/>
      </w:pPr>
      <w:r>
        <w:t>if stop tracking is pressed</w:t>
      </w:r>
    </w:p>
    <w:p w:rsidR="00AC2E3C" w:rsidRDefault="00AC2E3C" w:rsidP="002A2172">
      <w:pPr>
        <w:spacing w:after="0"/>
      </w:pPr>
      <w:r>
        <w:tab/>
        <w:t>kill the tracking service</w:t>
      </w:r>
    </w:p>
    <w:p w:rsidR="00AC2E3C" w:rsidRDefault="00AC2E3C" w:rsidP="002A2172">
      <w:pPr>
        <w:spacing w:after="0"/>
      </w:pPr>
      <w:r>
        <w:tab/>
        <w:t>change the button to start tracking</w:t>
      </w:r>
    </w:p>
    <w:p w:rsidR="00AC2E3C" w:rsidRDefault="00AC2E3C" w:rsidP="002A2172">
      <w:pPr>
        <w:spacing w:after="0"/>
      </w:pPr>
      <w:r>
        <w:t>if change host is pressed</w:t>
      </w:r>
    </w:p>
    <w:p w:rsidR="00AC2E3C" w:rsidRDefault="00AC2E3C" w:rsidP="002A2172">
      <w:pPr>
        <w:spacing w:after="0"/>
      </w:pPr>
      <w:r>
        <w:tab/>
        <w:t>launch Main Activity, goto Idle State</w:t>
      </w:r>
    </w:p>
    <w:p w:rsidR="00AC2E3C" w:rsidRDefault="00AC2E3C" w:rsidP="002A2172">
      <w:pPr>
        <w:spacing w:after="0"/>
      </w:pPr>
      <w:r>
        <w:t>if display website is pressed</w:t>
      </w:r>
    </w:p>
    <w:p w:rsidR="00AC2E3C" w:rsidRDefault="00AC2E3C" w:rsidP="002A2172">
      <w:pPr>
        <w:spacing w:after="0"/>
      </w:pPr>
      <w:r>
        <w:tab/>
        <w:t>launch Website Activity</w:t>
      </w:r>
    </w:p>
    <w:p w:rsidR="00AC2E3C" w:rsidRDefault="00AC2E3C" w:rsidP="002A2172">
      <w:pPr>
        <w:spacing w:after="0"/>
      </w:pPr>
      <w:r>
        <w:tab/>
        <w:t>goto Show Website State</w:t>
      </w:r>
    </w:p>
    <w:p w:rsidR="006A6860" w:rsidRDefault="006A6860" w:rsidP="002A2172">
      <w:pPr>
        <w:spacing w:after="0"/>
      </w:pPr>
      <w:r>
        <w:t>}</w:t>
      </w:r>
    </w:p>
    <w:p w:rsidR="002A2172" w:rsidRDefault="002A2172" w:rsidP="002A2172">
      <w:pPr>
        <w:pStyle w:val="Heading3"/>
      </w:pPr>
      <w:r>
        <w:t>Send Data State</w:t>
      </w:r>
    </w:p>
    <w:p w:rsidR="002A2172" w:rsidRDefault="002A2172" w:rsidP="002A2172">
      <w:pPr>
        <w:spacing w:after="0"/>
      </w:pPr>
      <w:r>
        <w:t>{</w:t>
      </w:r>
    </w:p>
    <w:p w:rsidR="002A2172" w:rsidRDefault="002A2172" w:rsidP="002A2172">
      <w:pPr>
        <w:spacing w:after="0"/>
      </w:pPr>
      <w:r>
        <w:t>Start Location Manager</w:t>
      </w:r>
    </w:p>
    <w:p w:rsidR="002A2172" w:rsidRDefault="002A2172" w:rsidP="002A2172">
      <w:pPr>
        <w:spacing w:after="0"/>
      </w:pPr>
      <w:r>
        <w:t>Set Listener to provide data every 15 minutes</w:t>
      </w:r>
    </w:p>
    <w:p w:rsidR="002A2172" w:rsidRDefault="002A2172" w:rsidP="002A2172">
      <w:pPr>
        <w:spacing w:after="0"/>
      </w:pPr>
      <w:r>
        <w:t>while true</w:t>
      </w:r>
    </w:p>
    <w:p w:rsidR="002A2172" w:rsidRDefault="002A2172" w:rsidP="002A2172">
      <w:pPr>
        <w:spacing w:after="0"/>
      </w:pPr>
      <w:r>
        <w:tab/>
        <w:t>if data provided</w:t>
      </w:r>
    </w:p>
    <w:p w:rsidR="002A2172" w:rsidRDefault="002A2172" w:rsidP="002A2172">
      <w:pPr>
        <w:spacing w:after="0"/>
      </w:pPr>
      <w:r>
        <w:tab/>
        <w:t>open connection to server</w:t>
      </w:r>
    </w:p>
    <w:p w:rsidR="002A2172" w:rsidRDefault="002A2172" w:rsidP="002A2172">
      <w:pPr>
        <w:spacing w:after="0"/>
      </w:pPr>
      <w:r>
        <w:tab/>
        <w:t>send data to server</w:t>
      </w:r>
    </w:p>
    <w:p w:rsidR="002A2172" w:rsidRDefault="002A2172" w:rsidP="002A2172">
      <w:pPr>
        <w:spacing w:after="0"/>
      </w:pPr>
      <w:r>
        <w:tab/>
        <w:t>close connection to server</w:t>
      </w:r>
    </w:p>
    <w:p w:rsidR="002A2172" w:rsidRDefault="002A2172" w:rsidP="002A2172">
      <w:pPr>
        <w:spacing w:after="0"/>
      </w:pPr>
      <w:r>
        <w:t>}</w:t>
      </w:r>
    </w:p>
    <w:p w:rsidR="002A2172" w:rsidRPr="002A2172" w:rsidRDefault="002A2172" w:rsidP="002A2172">
      <w:pPr>
        <w:pStyle w:val="Heading3"/>
      </w:pPr>
      <w:r>
        <w:t>Display Website State</w:t>
      </w:r>
    </w:p>
    <w:p w:rsidR="00714902" w:rsidRDefault="002A2172" w:rsidP="00714902">
      <w:r>
        <w:t>{</w:t>
      </w:r>
    </w:p>
    <w:p w:rsidR="002A2172" w:rsidRDefault="002A2172" w:rsidP="002A2172">
      <w:pPr>
        <w:spacing w:after="0"/>
      </w:pPr>
      <w:r>
        <w:t>Open browser inside of Current Application using host address provided</w:t>
      </w:r>
    </w:p>
    <w:p w:rsidR="002A2172" w:rsidRDefault="002A2172" w:rsidP="002A2172">
      <w:pPr>
        <w:spacing w:after="0"/>
      </w:pPr>
      <w:r>
        <w:t>display page</w:t>
      </w:r>
    </w:p>
    <w:p w:rsidR="002A2172" w:rsidRDefault="002A2172" w:rsidP="002A2172">
      <w:pPr>
        <w:spacing w:after="0"/>
      </w:pPr>
      <w:r>
        <w:t>show button to return to tracking or toggle website</w:t>
      </w:r>
    </w:p>
    <w:p w:rsidR="002A2172" w:rsidRDefault="002A2172" w:rsidP="002A2172">
      <w:pPr>
        <w:spacing w:after="0"/>
      </w:pPr>
      <w:r>
        <w:t>if toggle website pressed</w:t>
      </w:r>
    </w:p>
    <w:p w:rsidR="002A2172" w:rsidRDefault="002A2172" w:rsidP="002A2172">
      <w:pPr>
        <w:spacing w:after="0"/>
      </w:pPr>
      <w:r>
        <w:tab/>
        <w:t>switch between all users and this users history</w:t>
      </w:r>
    </w:p>
    <w:p w:rsidR="002A2172" w:rsidRDefault="002A2172" w:rsidP="002A2172">
      <w:pPr>
        <w:spacing w:after="0"/>
      </w:pPr>
      <w:r>
        <w:t>if return to tracking pressed</w:t>
      </w:r>
    </w:p>
    <w:p w:rsidR="002A2172" w:rsidRDefault="002A2172" w:rsidP="002A2172">
      <w:pPr>
        <w:spacing w:after="0"/>
      </w:pPr>
      <w:r>
        <w:lastRenderedPageBreak/>
        <w:tab/>
        <w:t>launch Tracking Activity</w:t>
      </w:r>
    </w:p>
    <w:p w:rsidR="002A2172" w:rsidRDefault="002A2172" w:rsidP="002A2172">
      <w:pPr>
        <w:spacing w:after="0"/>
      </w:pPr>
      <w:r>
        <w:tab/>
        <w:t>goto Location Manager State</w:t>
      </w:r>
    </w:p>
    <w:p w:rsidR="002A2172" w:rsidRPr="00714902" w:rsidRDefault="002A2172" w:rsidP="00714902">
      <w:r>
        <w:t>}</w:t>
      </w:r>
    </w:p>
    <w:sectPr w:rsidR="002A2172" w:rsidRPr="00714902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22F0" w:rsidRDefault="000F22F0" w:rsidP="00770CDF">
      <w:pPr>
        <w:spacing w:after="0" w:line="240" w:lineRule="auto"/>
      </w:pPr>
      <w:r>
        <w:separator/>
      </w:r>
    </w:p>
  </w:endnote>
  <w:endnote w:type="continuationSeparator" w:id="1">
    <w:p w:rsidR="000F22F0" w:rsidRDefault="000F22F0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A6860" w:rsidRDefault="006A6860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2A2172">
            <w:rPr>
              <w:noProof/>
            </w:rPr>
            <w:t>4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6A6860" w:rsidRDefault="006A686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22F0" w:rsidRDefault="000F22F0" w:rsidP="00770CDF">
      <w:pPr>
        <w:spacing w:after="0" w:line="240" w:lineRule="auto"/>
      </w:pPr>
      <w:r>
        <w:separator/>
      </w:r>
    </w:p>
  </w:footnote>
  <w:footnote w:type="continuationSeparator" w:id="1">
    <w:p w:rsidR="000F22F0" w:rsidRDefault="000F22F0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BE7AC1"/>
    <w:multiLevelType w:val="hybridMultilevel"/>
    <w:tmpl w:val="1034E7FC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4388D"/>
    <w:multiLevelType w:val="hybridMultilevel"/>
    <w:tmpl w:val="606ECDE8"/>
    <w:lvl w:ilvl="0" w:tplc="B448E6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EF1E4D"/>
    <w:multiLevelType w:val="hybridMultilevel"/>
    <w:tmpl w:val="32AE9F18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5677B8"/>
    <w:multiLevelType w:val="hybridMultilevel"/>
    <w:tmpl w:val="746CDC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1E43E87"/>
    <w:multiLevelType w:val="hybridMultilevel"/>
    <w:tmpl w:val="07D285F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0"/>
  </w:num>
  <w:num w:numId="4">
    <w:abstractNumId w:val="16"/>
  </w:num>
  <w:num w:numId="5">
    <w:abstractNumId w:val="18"/>
  </w:num>
  <w:num w:numId="6">
    <w:abstractNumId w:val="17"/>
  </w:num>
  <w:num w:numId="7">
    <w:abstractNumId w:val="13"/>
  </w:num>
  <w:num w:numId="8">
    <w:abstractNumId w:val="14"/>
  </w:num>
  <w:num w:numId="9">
    <w:abstractNumId w:val="3"/>
  </w:num>
  <w:num w:numId="10">
    <w:abstractNumId w:val="6"/>
  </w:num>
  <w:num w:numId="11">
    <w:abstractNumId w:val="1"/>
  </w:num>
  <w:num w:numId="12">
    <w:abstractNumId w:val="9"/>
  </w:num>
  <w:num w:numId="13">
    <w:abstractNumId w:val="5"/>
  </w:num>
  <w:num w:numId="14">
    <w:abstractNumId w:val="12"/>
  </w:num>
  <w:num w:numId="15">
    <w:abstractNumId w:val="2"/>
  </w:num>
  <w:num w:numId="16">
    <w:abstractNumId w:val="7"/>
  </w:num>
  <w:num w:numId="17">
    <w:abstractNumId w:val="4"/>
  </w:num>
  <w:num w:numId="18">
    <w:abstractNumId w:val="11"/>
  </w:num>
  <w:num w:numId="19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07C7"/>
    <w:rsid w:val="00041641"/>
    <w:rsid w:val="0004324E"/>
    <w:rsid w:val="00044350"/>
    <w:rsid w:val="00052EAF"/>
    <w:rsid w:val="00055C50"/>
    <w:rsid w:val="00055CE9"/>
    <w:rsid w:val="00055E9D"/>
    <w:rsid w:val="00057DD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0F22F0"/>
    <w:rsid w:val="001007EB"/>
    <w:rsid w:val="00101940"/>
    <w:rsid w:val="001036CC"/>
    <w:rsid w:val="00106645"/>
    <w:rsid w:val="0010706D"/>
    <w:rsid w:val="0011031A"/>
    <w:rsid w:val="00111FE7"/>
    <w:rsid w:val="00114C7C"/>
    <w:rsid w:val="00115ADB"/>
    <w:rsid w:val="0011742D"/>
    <w:rsid w:val="00117C02"/>
    <w:rsid w:val="0012110B"/>
    <w:rsid w:val="00130E2A"/>
    <w:rsid w:val="0013338A"/>
    <w:rsid w:val="0013530F"/>
    <w:rsid w:val="00135545"/>
    <w:rsid w:val="00136FA5"/>
    <w:rsid w:val="001376B7"/>
    <w:rsid w:val="001427B9"/>
    <w:rsid w:val="00143B23"/>
    <w:rsid w:val="00146504"/>
    <w:rsid w:val="00146892"/>
    <w:rsid w:val="00150185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829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2172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4E2"/>
    <w:rsid w:val="002E5DE0"/>
    <w:rsid w:val="002F1D95"/>
    <w:rsid w:val="00300AA3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4922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5E14"/>
    <w:rsid w:val="00527D2A"/>
    <w:rsid w:val="00532D99"/>
    <w:rsid w:val="00534020"/>
    <w:rsid w:val="00534859"/>
    <w:rsid w:val="00536085"/>
    <w:rsid w:val="00551B1D"/>
    <w:rsid w:val="00553EAB"/>
    <w:rsid w:val="00561223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6860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48CC"/>
    <w:rsid w:val="00710669"/>
    <w:rsid w:val="00714902"/>
    <w:rsid w:val="0071595A"/>
    <w:rsid w:val="00723973"/>
    <w:rsid w:val="00732FE5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82D93"/>
    <w:rsid w:val="0078491F"/>
    <w:rsid w:val="007932B2"/>
    <w:rsid w:val="007933B9"/>
    <w:rsid w:val="0079446E"/>
    <w:rsid w:val="00795909"/>
    <w:rsid w:val="007B57C9"/>
    <w:rsid w:val="007B6CDE"/>
    <w:rsid w:val="007B7977"/>
    <w:rsid w:val="007C1137"/>
    <w:rsid w:val="007C2D9C"/>
    <w:rsid w:val="007C339D"/>
    <w:rsid w:val="007C4EFB"/>
    <w:rsid w:val="007C6379"/>
    <w:rsid w:val="007D339A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2055"/>
    <w:rsid w:val="00833993"/>
    <w:rsid w:val="008358CE"/>
    <w:rsid w:val="008429C5"/>
    <w:rsid w:val="00844DC7"/>
    <w:rsid w:val="00847816"/>
    <w:rsid w:val="0085089D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1CA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36DA"/>
    <w:rsid w:val="00926C48"/>
    <w:rsid w:val="00943B31"/>
    <w:rsid w:val="00946D4C"/>
    <w:rsid w:val="0095785B"/>
    <w:rsid w:val="00965557"/>
    <w:rsid w:val="009706B3"/>
    <w:rsid w:val="00972BB2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068E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2979"/>
    <w:rsid w:val="00AC2E3C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875"/>
    <w:rsid w:val="00B44D55"/>
    <w:rsid w:val="00B46813"/>
    <w:rsid w:val="00B47A7B"/>
    <w:rsid w:val="00B5139C"/>
    <w:rsid w:val="00B51988"/>
    <w:rsid w:val="00B5666D"/>
    <w:rsid w:val="00B57F32"/>
    <w:rsid w:val="00B607A4"/>
    <w:rsid w:val="00B6126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1704"/>
    <w:rsid w:val="00BA5DBE"/>
    <w:rsid w:val="00BB018C"/>
    <w:rsid w:val="00BB0414"/>
    <w:rsid w:val="00BB3F89"/>
    <w:rsid w:val="00BB4217"/>
    <w:rsid w:val="00BB4B66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CB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038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28D0"/>
    <w:rsid w:val="00DA5CFA"/>
    <w:rsid w:val="00DA6CF3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EF30B4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37960"/>
    <w:rsid w:val="00F4002E"/>
    <w:rsid w:val="00F45BB4"/>
    <w:rsid w:val="00F46CE9"/>
    <w:rsid w:val="00F46F6D"/>
    <w:rsid w:val="00F47912"/>
    <w:rsid w:val="00F53114"/>
    <w:rsid w:val="00F53A00"/>
    <w:rsid w:val="00F54245"/>
    <w:rsid w:val="00F56577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A7F43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6F6D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5DarkAccent1">
    <w:name w:val="Grid Table 5 Dark Accent 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149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90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25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C4E4B7-D2F7-4E9A-BC57-C83B70185F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0</TotalTime>
  <Pages>10</Pages>
  <Words>811</Words>
  <Characters>462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4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Android GPS</dc:subject>
  <dc:creator>Rhea Lauzon</dc:creator>
  <cp:keywords/>
  <dc:description/>
  <cp:lastModifiedBy>Jeffrey</cp:lastModifiedBy>
  <cp:revision>245</cp:revision>
  <cp:lastPrinted>2015-02-08T04:56:00Z</cp:lastPrinted>
  <dcterms:created xsi:type="dcterms:W3CDTF">2015-01-08T22:26:00Z</dcterms:created>
  <dcterms:modified xsi:type="dcterms:W3CDTF">2015-03-09T17:37:00Z</dcterms:modified>
</cp:coreProperties>
</file>